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0" r:id="rId3"/>
  </p:sldMasterIdLst>
  <p:notesMasterIdLst>
    <p:notesMasterId r:id="rId11"/>
  </p:notesMasterIdLst>
  <p:sldIdLst>
    <p:sldId id="256" r:id="rId4"/>
    <p:sldId id="269" r:id="rId5"/>
    <p:sldId id="271" r:id="rId6"/>
    <p:sldId id="1245" r:id="rId7"/>
    <p:sldId id="1246" r:id="rId8"/>
    <p:sldId id="1247" r:id="rId9"/>
    <p:sldId id="1229" r:id="rId10"/>
    <p:sldId id="273" r:id="rId12"/>
    <p:sldId id="258" r:id="rId13"/>
    <p:sldId id="1249" r:id="rId14"/>
    <p:sldId id="1250" r:id="rId15"/>
    <p:sldId id="274" r:id="rId16"/>
    <p:sldId id="279" r:id="rId17"/>
    <p:sldId id="1248" r:id="rId18"/>
    <p:sldId id="1251" r:id="rId19"/>
    <p:sldId id="276" r:id="rId20"/>
    <p:sldId id="275" r:id="rId21"/>
    <p:sldId id="259" r:id="rId22"/>
    <p:sldId id="278" r:id="rId23"/>
    <p:sldId id="1230" r:id="rId24"/>
    <p:sldId id="1235" r:id="rId25"/>
    <p:sldId id="1234" r:id="rId26"/>
    <p:sldId id="1236" r:id="rId27"/>
    <p:sldId id="1278" r:id="rId28"/>
    <p:sldId id="268" r:id="rId29"/>
    <p:sldId id="1252" r:id="rId30"/>
    <p:sldId id="1253" r:id="rId31"/>
    <p:sldId id="1272" r:id="rId32"/>
    <p:sldId id="1269" r:id="rId33"/>
    <p:sldId id="1273" r:id="rId34"/>
    <p:sldId id="1270" r:id="rId35"/>
    <p:sldId id="266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ä¸­åº¦æ ·å¼ 2 - å¼ºè°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æ æ ·å¼ï¼æ ç½æ 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æµè²æ ·å¼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56"/>
    <p:restoredTop sz="94597"/>
  </p:normalViewPr>
  <p:slideViewPr>
    <p:cSldViewPr snapToGrid="0" snapToObjects="1">
      <p:cViewPr varScale="1">
        <p:scale>
          <a:sx n="85" d="100"/>
          <a:sy n="85" d="100"/>
        </p:scale>
        <p:origin x="54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DC7F5B-E0EC-514D-BE69-3AB1DDD450BC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8014D0-35F5-854D-BF42-24ABF7AE2250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缺乏可解释性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,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一般是针对某一具体问题的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ad hoc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方法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.</a:t>
            </a:r>
            <a:endParaRPr kumimoji="1" lang="zh-CN" altLang="en-US" sz="1200" b="0" i="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3012" name="灯片编号占位符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20970C5-6404-472D-A063-FE7783B498F0}" type="slidenum">
              <a:rPr kumimoji="1" lang="zh-CN" altLang="en-US" sz="1200" b="0">
                <a:solidFill>
                  <a:schemeClr val="tx1"/>
                </a:solidFill>
                <a:latin typeface="Tahoma" panose="020B0604030504040204" pitchFamily="34" charset="0"/>
              </a:rPr>
            </a:fld>
            <a:endParaRPr kumimoji="1" lang="en-US" altLang="zh-CN" sz="1200" b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8014D0-35F5-854D-BF42-24ABF7AE2250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C63FA4-84C6-4443-9089-1EB0DCF72BCD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B7FEE4-89B3-B145-894E-F79A9273ADA5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svg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zh-CN" altLang="en-US" sz="4400" b="1" dirty="0"/>
              <a:t>基于特征工程的增量同名消歧方法</a:t>
            </a:r>
            <a:br>
              <a:rPr lang="en-US" altLang="zh-CN" sz="4400" b="1" dirty="0"/>
            </a:br>
            <a:r>
              <a:rPr lang="en-US" sz="3600" b="1" dirty="0"/>
              <a:t>FIND: </a:t>
            </a:r>
            <a:r>
              <a:rPr lang="en-US" sz="3200" b="1" dirty="0">
                <a:solidFill>
                  <a:srgbClr val="C00000"/>
                </a:solidFill>
              </a:rPr>
              <a:t>F</a:t>
            </a:r>
            <a:r>
              <a:rPr lang="en-US" sz="3200" b="1" dirty="0"/>
              <a:t>eature Engineering-Based </a:t>
            </a:r>
            <a:r>
              <a:rPr lang="en-US" sz="3200" b="1" dirty="0">
                <a:solidFill>
                  <a:srgbClr val="C00000"/>
                </a:solidFill>
              </a:rPr>
              <a:t>I</a:t>
            </a:r>
            <a:r>
              <a:rPr lang="en-US" sz="3200" b="1" dirty="0"/>
              <a:t>ncremental </a:t>
            </a:r>
            <a:r>
              <a:rPr lang="en-US" sz="3200" b="1" dirty="0">
                <a:solidFill>
                  <a:srgbClr val="C00000"/>
                </a:solidFill>
              </a:rPr>
              <a:t>N</a:t>
            </a:r>
            <a:r>
              <a:rPr lang="en-US" sz="3200" b="1" dirty="0"/>
              <a:t>ame </a:t>
            </a:r>
            <a:r>
              <a:rPr lang="en-US" sz="3200" b="1" dirty="0">
                <a:solidFill>
                  <a:srgbClr val="C00000"/>
                </a:solidFill>
              </a:rPr>
              <a:t>D</a:t>
            </a:r>
            <a:r>
              <a:rPr lang="en-US" sz="3200" b="1" dirty="0"/>
              <a:t>isambiguation Method</a:t>
            </a:r>
            <a:br>
              <a:rPr lang="en-US" sz="4400" b="1" dirty="0"/>
            </a:br>
            <a:endParaRPr lang="en-US" sz="44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59110"/>
            <a:ext cx="9144000" cy="1715911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/>
              <a:t>小孩子才做选择题</a:t>
            </a:r>
            <a:endParaRPr lang="en-US" altLang="zh-CN" sz="1800" b="1" dirty="0"/>
          </a:p>
          <a:p>
            <a:pPr>
              <a:lnSpc>
                <a:spcPct val="150000"/>
              </a:lnSpc>
            </a:pPr>
            <a:r>
              <a:rPr lang="zh-CN" altLang="en-US" sz="1800" b="1" dirty="0"/>
              <a:t>颜杨</a:t>
            </a:r>
            <a:r>
              <a:rPr lang="en-US" altLang="zh-CN" sz="1800" b="1" dirty="0"/>
              <a:t>  </a:t>
            </a:r>
            <a:r>
              <a:rPr lang="zh-CN" altLang="en-US" sz="1800" b="1" dirty="0"/>
              <a:t>尹子长  丁丽媛  郭聪颖  危倩</a:t>
            </a:r>
            <a:endParaRPr lang="en-US" altLang="zh-CN" sz="1800" b="1" dirty="0"/>
          </a:p>
          <a:p>
            <a:pPr>
              <a:lnSpc>
                <a:spcPct val="150000"/>
              </a:lnSpc>
            </a:pPr>
            <a:r>
              <a:rPr lang="zh-CN" altLang="en-US" sz="1800" b="1" dirty="0"/>
              <a:t>北京邮电大学 网络与交换技术国家重点实验室</a:t>
            </a:r>
            <a:endParaRPr lang="zh-CN" altLang="en-US" sz="1800" b="1" dirty="0"/>
          </a:p>
          <a:p>
            <a:pPr>
              <a:lnSpc>
                <a:spcPct val="150000"/>
              </a:lnSpc>
            </a:pPr>
            <a:endParaRPr lang="en-US" sz="18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64640" y="183515"/>
            <a:ext cx="8933180" cy="334835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9925" y="3531870"/>
            <a:ext cx="8557895" cy="324612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6155" y="1586865"/>
            <a:ext cx="10219055" cy="400748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特征工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6460" y="1487170"/>
            <a:ext cx="10515600" cy="4351338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zh-CN" altLang="en-US" dirty="0"/>
              <a:t>构造特征</a:t>
            </a:r>
            <a:endParaRPr lang="zh-CN" altLang="en-US" dirty="0"/>
          </a:p>
          <a:p>
            <a:pPr>
              <a:lnSpc>
                <a:spcPct val="100000"/>
              </a:lnSpc>
            </a:pPr>
            <a:r>
              <a:rPr lang="en-US" altLang="zh-CN" dirty="0">
                <a:sym typeface="+mn-ea"/>
              </a:rPr>
              <a:t>title</a:t>
            </a:r>
            <a:r>
              <a:rPr lang="zh-CN" altLang="en-US" dirty="0">
                <a:sym typeface="+mn-ea"/>
              </a:rPr>
              <a:t>信息使用</a:t>
            </a:r>
            <a:r>
              <a:rPr lang="en-US" altLang="zh-CN" dirty="0">
                <a:sym typeface="+mn-ea"/>
              </a:rPr>
              <a:t>word2vec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triplet loss</a:t>
            </a:r>
            <a:r>
              <a:rPr lang="zh-CN" altLang="en-US" dirty="0">
                <a:sym typeface="+mn-ea"/>
              </a:rPr>
              <a:t>作</a:t>
            </a:r>
            <a:r>
              <a:rPr lang="en-US" altLang="zh-CN" dirty="0">
                <a:sym typeface="+mn-ea"/>
              </a:rPr>
              <a:t>embedding</a:t>
            </a:r>
            <a:endParaRPr lang="en-US" altLang="zh-CN" dirty="0"/>
          </a:p>
          <a:p>
            <a:pPr>
              <a:lnSpc>
                <a:spcPct val="100000"/>
              </a:lnSpc>
            </a:pP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reeform 18"/>
          <p:cNvSpPr/>
          <p:nvPr/>
        </p:nvSpPr>
        <p:spPr bwMode="auto">
          <a:xfrm>
            <a:off x="3845495" y="868765"/>
            <a:ext cx="1907854" cy="1114471"/>
          </a:xfrm>
          <a:custGeom>
            <a:avLst/>
            <a:gdLst>
              <a:gd name="T0" fmla="*/ 0 w 965296"/>
              <a:gd name="T1" fmla="*/ 479342 h 965296"/>
              <a:gd name="T2" fmla="*/ 137139 w 965296"/>
              <a:gd name="T3" fmla="*/ 140395 h 965296"/>
              <a:gd name="T4" fmla="*/ 468216 w 965296"/>
              <a:gd name="T5" fmla="*/ 0 h 965296"/>
              <a:gd name="T6" fmla="*/ 799295 w 965296"/>
              <a:gd name="T7" fmla="*/ 140396 h 965296"/>
              <a:gd name="T8" fmla="*/ 936432 w 965296"/>
              <a:gd name="T9" fmla="*/ 479342 h 965296"/>
              <a:gd name="T10" fmla="*/ 799295 w 965296"/>
              <a:gd name="T11" fmla="*/ 818259 h 965296"/>
              <a:gd name="T12" fmla="*/ 468216 w 965296"/>
              <a:gd name="T13" fmla="*/ 958649 h 965296"/>
              <a:gd name="T14" fmla="*/ 137139 w 965296"/>
              <a:gd name="T15" fmla="*/ 818258 h 965296"/>
              <a:gd name="T16" fmla="*/ 1 w 965296"/>
              <a:gd name="T17" fmla="*/ 479342 h 965296"/>
              <a:gd name="T18" fmla="*/ 0 w 965296"/>
              <a:gd name="T19" fmla="*/ 479342 h 9652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65296"/>
              <a:gd name="T31" fmla="*/ 0 h 965296"/>
              <a:gd name="T32" fmla="*/ 965296 w 965296"/>
              <a:gd name="T33" fmla="*/ 965296 h 96529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65296" h="965296">
                <a:moveTo>
                  <a:pt x="0" y="482648"/>
                </a:moveTo>
                <a:cubicBezTo>
                  <a:pt x="0" y="354642"/>
                  <a:pt x="50851" y="231878"/>
                  <a:pt x="141365" y="141364"/>
                </a:cubicBezTo>
                <a:cubicBezTo>
                  <a:pt x="231879" y="50850"/>
                  <a:pt x="354643" y="0"/>
                  <a:pt x="482649" y="0"/>
                </a:cubicBezTo>
                <a:cubicBezTo>
                  <a:pt x="610655" y="0"/>
                  <a:pt x="733419" y="50851"/>
                  <a:pt x="823933" y="141365"/>
                </a:cubicBezTo>
                <a:cubicBezTo>
                  <a:pt x="914447" y="231879"/>
                  <a:pt x="965297" y="354643"/>
                  <a:pt x="965297" y="482649"/>
                </a:cubicBezTo>
                <a:cubicBezTo>
                  <a:pt x="965297" y="610655"/>
                  <a:pt x="914447" y="733419"/>
                  <a:pt x="823933" y="823933"/>
                </a:cubicBezTo>
                <a:cubicBezTo>
                  <a:pt x="733419" y="914447"/>
                  <a:pt x="610655" y="965297"/>
                  <a:pt x="482649" y="965297"/>
                </a:cubicBezTo>
                <a:cubicBezTo>
                  <a:pt x="354643" y="965297"/>
                  <a:pt x="231879" y="914447"/>
                  <a:pt x="141365" y="823932"/>
                </a:cubicBezTo>
                <a:cubicBezTo>
                  <a:pt x="50851" y="733418"/>
                  <a:pt x="1" y="610654"/>
                  <a:pt x="1" y="482648"/>
                </a:cubicBezTo>
                <a:lnTo>
                  <a:pt x="0" y="482648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</p:spPr>
        <p:txBody>
          <a:bodyPr lIns="156604" tIns="156604" rIns="156604" bIns="156604" anchor="ctr"/>
          <a:lstStyle>
            <a:lvl1pPr defTabSz="1066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66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66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66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66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同作者类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Freeform 20"/>
          <p:cNvSpPr/>
          <p:nvPr/>
        </p:nvSpPr>
        <p:spPr bwMode="auto">
          <a:xfrm>
            <a:off x="3334699" y="4566447"/>
            <a:ext cx="1907854" cy="947375"/>
          </a:xfrm>
          <a:custGeom>
            <a:avLst/>
            <a:gdLst>
              <a:gd name="T0" fmla="*/ 0 w 965296"/>
              <a:gd name="T1" fmla="*/ 479285 h 965296"/>
              <a:gd name="T2" fmla="*/ 137146 w 965296"/>
              <a:gd name="T3" fmla="*/ 140395 h 965296"/>
              <a:gd name="T4" fmla="*/ 468243 w 965296"/>
              <a:gd name="T5" fmla="*/ 0 h 965296"/>
              <a:gd name="T6" fmla="*/ 799343 w 965296"/>
              <a:gd name="T7" fmla="*/ 140396 h 965296"/>
              <a:gd name="T8" fmla="*/ 936488 w 965296"/>
              <a:gd name="T9" fmla="*/ 479286 h 965296"/>
              <a:gd name="T10" fmla="*/ 799343 w 965296"/>
              <a:gd name="T11" fmla="*/ 818215 h 965296"/>
              <a:gd name="T12" fmla="*/ 468243 w 965296"/>
              <a:gd name="T13" fmla="*/ 958593 h 965296"/>
              <a:gd name="T14" fmla="*/ 137146 w 965296"/>
              <a:gd name="T15" fmla="*/ 818214 h 965296"/>
              <a:gd name="T16" fmla="*/ 1 w 965296"/>
              <a:gd name="T17" fmla="*/ 479285 h 965296"/>
              <a:gd name="T18" fmla="*/ 0 w 965296"/>
              <a:gd name="T19" fmla="*/ 479285 h 9652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65296"/>
              <a:gd name="T31" fmla="*/ 0 h 965296"/>
              <a:gd name="T32" fmla="*/ 965296 w 965296"/>
              <a:gd name="T33" fmla="*/ 965296 h 96529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65296" h="965296">
                <a:moveTo>
                  <a:pt x="0" y="482648"/>
                </a:moveTo>
                <a:cubicBezTo>
                  <a:pt x="0" y="354642"/>
                  <a:pt x="50851" y="231878"/>
                  <a:pt x="141365" y="141364"/>
                </a:cubicBezTo>
                <a:cubicBezTo>
                  <a:pt x="231879" y="50850"/>
                  <a:pt x="354643" y="0"/>
                  <a:pt x="482649" y="0"/>
                </a:cubicBezTo>
                <a:cubicBezTo>
                  <a:pt x="610655" y="0"/>
                  <a:pt x="733419" y="50851"/>
                  <a:pt x="823933" y="141365"/>
                </a:cubicBezTo>
                <a:cubicBezTo>
                  <a:pt x="914447" y="231879"/>
                  <a:pt x="965297" y="354643"/>
                  <a:pt x="965297" y="482649"/>
                </a:cubicBezTo>
                <a:cubicBezTo>
                  <a:pt x="965297" y="610655"/>
                  <a:pt x="914447" y="733419"/>
                  <a:pt x="823933" y="823933"/>
                </a:cubicBezTo>
                <a:cubicBezTo>
                  <a:pt x="733419" y="914447"/>
                  <a:pt x="610655" y="965297"/>
                  <a:pt x="482649" y="965297"/>
                </a:cubicBezTo>
                <a:cubicBezTo>
                  <a:pt x="354643" y="965297"/>
                  <a:pt x="231879" y="914447"/>
                  <a:pt x="141365" y="823932"/>
                </a:cubicBezTo>
                <a:cubicBezTo>
                  <a:pt x="50851" y="733418"/>
                  <a:pt x="1" y="610654"/>
                  <a:pt x="1" y="482648"/>
                </a:cubicBezTo>
                <a:lnTo>
                  <a:pt x="0" y="482648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</p:spPr>
        <p:txBody>
          <a:bodyPr lIns="156604" tIns="156604" rIns="156604" bIns="156604" anchor="ctr"/>
          <a:lstStyle>
            <a:lvl1pPr defTabSz="1066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66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66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66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66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议名称类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Freeform 21"/>
          <p:cNvSpPr/>
          <p:nvPr/>
        </p:nvSpPr>
        <p:spPr bwMode="auto">
          <a:xfrm>
            <a:off x="6885565" y="1196264"/>
            <a:ext cx="1755485" cy="1035180"/>
          </a:xfrm>
          <a:custGeom>
            <a:avLst/>
            <a:gdLst>
              <a:gd name="T0" fmla="*/ 0 w 965296"/>
              <a:gd name="T1" fmla="*/ 479342 h 965296"/>
              <a:gd name="T2" fmla="*/ 137139 w 965296"/>
              <a:gd name="T3" fmla="*/ 140395 h 965296"/>
              <a:gd name="T4" fmla="*/ 468216 w 965296"/>
              <a:gd name="T5" fmla="*/ 0 h 965296"/>
              <a:gd name="T6" fmla="*/ 799295 w 965296"/>
              <a:gd name="T7" fmla="*/ 140396 h 965296"/>
              <a:gd name="T8" fmla="*/ 936432 w 965296"/>
              <a:gd name="T9" fmla="*/ 479342 h 965296"/>
              <a:gd name="T10" fmla="*/ 799295 w 965296"/>
              <a:gd name="T11" fmla="*/ 818259 h 965296"/>
              <a:gd name="T12" fmla="*/ 468216 w 965296"/>
              <a:gd name="T13" fmla="*/ 958649 h 965296"/>
              <a:gd name="T14" fmla="*/ 137139 w 965296"/>
              <a:gd name="T15" fmla="*/ 818258 h 965296"/>
              <a:gd name="T16" fmla="*/ 1 w 965296"/>
              <a:gd name="T17" fmla="*/ 479342 h 965296"/>
              <a:gd name="T18" fmla="*/ 0 w 965296"/>
              <a:gd name="T19" fmla="*/ 479342 h 9652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65296"/>
              <a:gd name="T31" fmla="*/ 0 h 965296"/>
              <a:gd name="T32" fmla="*/ 965296 w 965296"/>
              <a:gd name="T33" fmla="*/ 965296 h 96529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65296" h="965296">
                <a:moveTo>
                  <a:pt x="0" y="482648"/>
                </a:moveTo>
                <a:cubicBezTo>
                  <a:pt x="0" y="354642"/>
                  <a:pt x="50851" y="231878"/>
                  <a:pt x="141365" y="141364"/>
                </a:cubicBezTo>
                <a:cubicBezTo>
                  <a:pt x="231879" y="50850"/>
                  <a:pt x="354643" y="0"/>
                  <a:pt x="482649" y="0"/>
                </a:cubicBezTo>
                <a:cubicBezTo>
                  <a:pt x="610655" y="0"/>
                  <a:pt x="733419" y="50851"/>
                  <a:pt x="823933" y="141365"/>
                </a:cubicBezTo>
                <a:cubicBezTo>
                  <a:pt x="914447" y="231879"/>
                  <a:pt x="965297" y="354643"/>
                  <a:pt x="965297" y="482649"/>
                </a:cubicBezTo>
                <a:cubicBezTo>
                  <a:pt x="965297" y="610655"/>
                  <a:pt x="914447" y="733419"/>
                  <a:pt x="823933" y="823933"/>
                </a:cubicBezTo>
                <a:cubicBezTo>
                  <a:pt x="733419" y="914447"/>
                  <a:pt x="610655" y="965297"/>
                  <a:pt x="482649" y="965297"/>
                </a:cubicBezTo>
                <a:cubicBezTo>
                  <a:pt x="354643" y="965297"/>
                  <a:pt x="231879" y="914447"/>
                  <a:pt x="141365" y="823932"/>
                </a:cubicBezTo>
                <a:cubicBezTo>
                  <a:pt x="50851" y="733418"/>
                  <a:pt x="1" y="610654"/>
                  <a:pt x="1" y="482648"/>
                </a:cubicBezTo>
                <a:lnTo>
                  <a:pt x="0" y="482648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</p:spPr>
        <p:txBody>
          <a:bodyPr lIns="156604" tIns="156604" rIns="156604" bIns="156604" anchor="ctr"/>
          <a:lstStyle>
            <a:lvl1pPr defTabSz="1066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66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66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66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66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者机构类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Group 22"/>
          <p:cNvGrpSpPr/>
          <p:nvPr/>
        </p:nvGrpSpPr>
        <p:grpSpPr bwMode="auto">
          <a:xfrm>
            <a:off x="5266020" y="2746058"/>
            <a:ext cx="1608138" cy="1609725"/>
            <a:chOff x="3620514" y="3021478"/>
            <a:chExt cx="1608827" cy="1608827"/>
          </a:xfrm>
          <a:solidFill>
            <a:schemeClr val="accent2"/>
          </a:solidFill>
        </p:grpSpPr>
        <p:sp>
          <p:nvSpPr>
            <p:cNvPr id="23" name="Oval 17"/>
            <p:cNvSpPr/>
            <p:nvPr/>
          </p:nvSpPr>
          <p:spPr>
            <a:xfrm>
              <a:off x="3620514" y="3021478"/>
              <a:ext cx="1608827" cy="1608827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4" name="TextBox 6"/>
            <p:cNvSpPr txBox="1">
              <a:spLocks noChangeArrowheads="1"/>
            </p:cNvSpPr>
            <p:nvPr/>
          </p:nvSpPr>
          <p:spPr bwMode="auto">
            <a:xfrm>
              <a:off x="3982917" y="3366875"/>
              <a:ext cx="972420" cy="953575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特征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defRPr/>
              </a:pPr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构造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Freeform 18"/>
          <p:cNvSpPr/>
          <p:nvPr/>
        </p:nvSpPr>
        <p:spPr bwMode="auto">
          <a:xfrm>
            <a:off x="7220969" y="2917905"/>
            <a:ext cx="1945939" cy="730800"/>
          </a:xfrm>
          <a:custGeom>
            <a:avLst/>
            <a:gdLst>
              <a:gd name="T0" fmla="*/ 0 w 965296"/>
              <a:gd name="T1" fmla="*/ 479342 h 965296"/>
              <a:gd name="T2" fmla="*/ 137139 w 965296"/>
              <a:gd name="T3" fmla="*/ 140395 h 965296"/>
              <a:gd name="T4" fmla="*/ 468216 w 965296"/>
              <a:gd name="T5" fmla="*/ 0 h 965296"/>
              <a:gd name="T6" fmla="*/ 799295 w 965296"/>
              <a:gd name="T7" fmla="*/ 140396 h 965296"/>
              <a:gd name="T8" fmla="*/ 936432 w 965296"/>
              <a:gd name="T9" fmla="*/ 479342 h 965296"/>
              <a:gd name="T10" fmla="*/ 799295 w 965296"/>
              <a:gd name="T11" fmla="*/ 818259 h 965296"/>
              <a:gd name="T12" fmla="*/ 468216 w 965296"/>
              <a:gd name="T13" fmla="*/ 958649 h 965296"/>
              <a:gd name="T14" fmla="*/ 137139 w 965296"/>
              <a:gd name="T15" fmla="*/ 818258 h 965296"/>
              <a:gd name="T16" fmla="*/ 1 w 965296"/>
              <a:gd name="T17" fmla="*/ 479342 h 965296"/>
              <a:gd name="T18" fmla="*/ 0 w 965296"/>
              <a:gd name="T19" fmla="*/ 479342 h 9652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65296"/>
              <a:gd name="T31" fmla="*/ 0 h 965296"/>
              <a:gd name="T32" fmla="*/ 965296 w 965296"/>
              <a:gd name="T33" fmla="*/ 965296 h 96529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65296" h="965296">
                <a:moveTo>
                  <a:pt x="0" y="482648"/>
                </a:moveTo>
                <a:cubicBezTo>
                  <a:pt x="0" y="354642"/>
                  <a:pt x="50851" y="231878"/>
                  <a:pt x="141365" y="141364"/>
                </a:cubicBezTo>
                <a:cubicBezTo>
                  <a:pt x="231879" y="50850"/>
                  <a:pt x="354643" y="0"/>
                  <a:pt x="482649" y="0"/>
                </a:cubicBezTo>
                <a:cubicBezTo>
                  <a:pt x="610655" y="0"/>
                  <a:pt x="733419" y="50851"/>
                  <a:pt x="823933" y="141365"/>
                </a:cubicBezTo>
                <a:cubicBezTo>
                  <a:pt x="914447" y="231879"/>
                  <a:pt x="965297" y="354643"/>
                  <a:pt x="965297" y="482649"/>
                </a:cubicBezTo>
                <a:cubicBezTo>
                  <a:pt x="965297" y="610655"/>
                  <a:pt x="914447" y="733419"/>
                  <a:pt x="823933" y="823933"/>
                </a:cubicBezTo>
                <a:cubicBezTo>
                  <a:pt x="733419" y="914447"/>
                  <a:pt x="610655" y="965297"/>
                  <a:pt x="482649" y="965297"/>
                </a:cubicBezTo>
                <a:cubicBezTo>
                  <a:pt x="354643" y="965297"/>
                  <a:pt x="231879" y="914447"/>
                  <a:pt x="141365" y="823932"/>
                </a:cubicBezTo>
                <a:cubicBezTo>
                  <a:pt x="50851" y="733418"/>
                  <a:pt x="1" y="610654"/>
                  <a:pt x="1" y="482648"/>
                </a:cubicBezTo>
                <a:lnTo>
                  <a:pt x="0" y="482648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</p:spPr>
        <p:txBody>
          <a:bodyPr lIns="156604" tIns="156604" rIns="156604" bIns="156604" anchor="ctr"/>
          <a:lstStyle>
            <a:lvl1pPr defTabSz="1066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66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66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66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66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关键词类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Freeform 20"/>
          <p:cNvSpPr/>
          <p:nvPr/>
        </p:nvSpPr>
        <p:spPr bwMode="auto">
          <a:xfrm>
            <a:off x="7003394" y="4413346"/>
            <a:ext cx="1442516" cy="730800"/>
          </a:xfrm>
          <a:custGeom>
            <a:avLst/>
            <a:gdLst>
              <a:gd name="T0" fmla="*/ 0 w 965296"/>
              <a:gd name="T1" fmla="*/ 479285 h 965296"/>
              <a:gd name="T2" fmla="*/ 137146 w 965296"/>
              <a:gd name="T3" fmla="*/ 140395 h 965296"/>
              <a:gd name="T4" fmla="*/ 468243 w 965296"/>
              <a:gd name="T5" fmla="*/ 0 h 965296"/>
              <a:gd name="T6" fmla="*/ 799343 w 965296"/>
              <a:gd name="T7" fmla="*/ 140396 h 965296"/>
              <a:gd name="T8" fmla="*/ 936488 w 965296"/>
              <a:gd name="T9" fmla="*/ 479286 h 965296"/>
              <a:gd name="T10" fmla="*/ 799343 w 965296"/>
              <a:gd name="T11" fmla="*/ 818215 h 965296"/>
              <a:gd name="T12" fmla="*/ 468243 w 965296"/>
              <a:gd name="T13" fmla="*/ 958593 h 965296"/>
              <a:gd name="T14" fmla="*/ 137146 w 965296"/>
              <a:gd name="T15" fmla="*/ 818214 h 965296"/>
              <a:gd name="T16" fmla="*/ 1 w 965296"/>
              <a:gd name="T17" fmla="*/ 479285 h 965296"/>
              <a:gd name="T18" fmla="*/ 0 w 965296"/>
              <a:gd name="T19" fmla="*/ 479285 h 9652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65296"/>
              <a:gd name="T31" fmla="*/ 0 h 965296"/>
              <a:gd name="T32" fmla="*/ 965296 w 965296"/>
              <a:gd name="T33" fmla="*/ 965296 h 96529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65296" h="965296">
                <a:moveTo>
                  <a:pt x="0" y="482648"/>
                </a:moveTo>
                <a:cubicBezTo>
                  <a:pt x="0" y="354642"/>
                  <a:pt x="50851" y="231878"/>
                  <a:pt x="141365" y="141364"/>
                </a:cubicBezTo>
                <a:cubicBezTo>
                  <a:pt x="231879" y="50850"/>
                  <a:pt x="354643" y="0"/>
                  <a:pt x="482649" y="0"/>
                </a:cubicBezTo>
                <a:cubicBezTo>
                  <a:pt x="610655" y="0"/>
                  <a:pt x="733419" y="50851"/>
                  <a:pt x="823933" y="141365"/>
                </a:cubicBezTo>
                <a:cubicBezTo>
                  <a:pt x="914447" y="231879"/>
                  <a:pt x="965297" y="354643"/>
                  <a:pt x="965297" y="482649"/>
                </a:cubicBezTo>
                <a:cubicBezTo>
                  <a:pt x="965297" y="610655"/>
                  <a:pt x="914447" y="733419"/>
                  <a:pt x="823933" y="823933"/>
                </a:cubicBezTo>
                <a:cubicBezTo>
                  <a:pt x="733419" y="914447"/>
                  <a:pt x="610655" y="965297"/>
                  <a:pt x="482649" y="965297"/>
                </a:cubicBezTo>
                <a:cubicBezTo>
                  <a:pt x="354643" y="965297"/>
                  <a:pt x="231879" y="914447"/>
                  <a:pt x="141365" y="823932"/>
                </a:cubicBezTo>
                <a:cubicBezTo>
                  <a:pt x="50851" y="733418"/>
                  <a:pt x="1" y="610654"/>
                  <a:pt x="1" y="482648"/>
                </a:cubicBezTo>
                <a:lnTo>
                  <a:pt x="0" y="482648"/>
                </a:lnTo>
                <a:close/>
              </a:path>
            </a:pathLst>
          </a:custGeom>
          <a:solidFill>
            <a:srgbClr val="92D050"/>
          </a:solidFill>
          <a:ln>
            <a:noFill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</p:spPr>
        <p:txBody>
          <a:bodyPr lIns="156604" tIns="156604" rIns="156604" bIns="156604" anchor="ctr"/>
          <a:lstStyle>
            <a:lvl1pPr defTabSz="1066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66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66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66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66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556349" y="205664"/>
          <a:ext cx="3244280" cy="19507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3244280"/>
              </a:tblGrid>
              <a:tr h="2144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coauthors_count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144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coauthors_count_by_all_count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144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coauthors_count_by_this_coauthor_count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144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this_paper_coauthor_count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144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this_paper_coathor_count_by_all_coauthor</a:t>
                      </a:r>
                      <a:endParaRPr lang="en-US" sz="1600" b="1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…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934630" y="2917905"/>
          <a:ext cx="1481444" cy="12192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481444"/>
              </a:tblGrid>
              <a:tr h="1472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min_diff</a:t>
                      </a:r>
                      <a:endParaRPr lang="en-US" sz="20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472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max_diff</a:t>
                      </a:r>
                      <a:endParaRPr lang="en-US" sz="20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472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mean_diff</a:t>
                      </a:r>
                      <a:endParaRPr lang="en-US" sz="20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472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meadian_diff</a:t>
                      </a:r>
                      <a:endParaRPr lang="en-US" sz="1600" b="1" dirty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1472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…</a:t>
                      </a:r>
                      <a:endParaRPr lang="en-US" sz="1600" b="1" dirty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1014463" y="5040134"/>
          <a:ext cx="2279342" cy="12192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279342"/>
              </a:tblGrid>
              <a:tr h="2127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venue_max_score</a:t>
                      </a:r>
                      <a:endParaRPr lang="en-US" sz="20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127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venue_mean_score</a:t>
                      </a:r>
                      <a:endParaRPr lang="en-US" sz="20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127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venue_max_add_score</a:t>
                      </a:r>
                      <a:endParaRPr lang="en-US" sz="20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127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venue_mean_add_score</a:t>
                      </a:r>
                      <a:endParaRPr lang="en-US" sz="1600" b="1" dirty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2127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…</a:t>
                      </a:r>
                      <a:endParaRPr lang="en-US" sz="1600" b="1" dirty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8812626" y="162569"/>
          <a:ext cx="2390744" cy="146304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390744"/>
              </a:tblGrid>
              <a:tr h="12970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b="1" dirty="0" err="1">
                          <a:effectLst/>
                        </a:rPr>
                        <a:t>org</a:t>
                      </a:r>
                      <a:r>
                        <a:rPr lang="en-US" sz="1600" b="1" dirty="0" err="1">
                          <a:effectLst/>
                        </a:rPr>
                        <a:t>_is_match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970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org_score_add_score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9860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org_max_score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9860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org_mean_score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9860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org_max_add_score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9860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…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9257220" y="2489172"/>
          <a:ext cx="3025092" cy="1259238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3025092"/>
              </a:tblGrid>
              <a:tr h="17145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77" marR="58277" marT="0" marB="0" anchor="ctr"/>
                </a:tc>
              </a:tr>
              <a:tr h="25718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77" marR="58277" marT="0" marB="0" anchor="ctr"/>
                </a:tc>
              </a:tr>
              <a:tr h="25718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keywords_mean_score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77" marR="58277" marT="0" marB="0" anchor="ctr"/>
                </a:tc>
              </a:tr>
              <a:tr h="17145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keyword_count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77" marR="58277" marT="0" marB="0" anchor="ctr"/>
                </a:tc>
              </a:tr>
              <a:tr h="25718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…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77" marR="58277" marT="0" marB="0" anchor="ctr"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8509131" y="4941001"/>
          <a:ext cx="2717464" cy="1066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717464"/>
              </a:tblGrid>
              <a:tr h="2667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rela_keyword_max_score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77" marR="58277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rela_org_max_score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77" marR="58277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rela_keyword_mean_score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77" marR="58277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…</a:t>
                      </a:r>
                      <a:endParaRPr lang="en-US" sz="1600" b="1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77" marR="58277" marT="0" marB="0" anchor="ctr"/>
                </a:tc>
              </a:tr>
            </a:tbl>
          </a:graphicData>
        </a:graphic>
      </p:graphicFrame>
      <p:sp>
        <p:nvSpPr>
          <p:cNvPr id="18" name="Freeform 20"/>
          <p:cNvSpPr/>
          <p:nvPr/>
        </p:nvSpPr>
        <p:spPr bwMode="auto">
          <a:xfrm>
            <a:off x="2378071" y="2682227"/>
            <a:ext cx="1907854" cy="1066183"/>
          </a:xfrm>
          <a:custGeom>
            <a:avLst/>
            <a:gdLst>
              <a:gd name="T0" fmla="*/ 0 w 965296"/>
              <a:gd name="T1" fmla="*/ 479285 h 965296"/>
              <a:gd name="T2" fmla="*/ 137146 w 965296"/>
              <a:gd name="T3" fmla="*/ 140395 h 965296"/>
              <a:gd name="T4" fmla="*/ 468243 w 965296"/>
              <a:gd name="T5" fmla="*/ 0 h 965296"/>
              <a:gd name="T6" fmla="*/ 799343 w 965296"/>
              <a:gd name="T7" fmla="*/ 140396 h 965296"/>
              <a:gd name="T8" fmla="*/ 936488 w 965296"/>
              <a:gd name="T9" fmla="*/ 479286 h 965296"/>
              <a:gd name="T10" fmla="*/ 799343 w 965296"/>
              <a:gd name="T11" fmla="*/ 818215 h 965296"/>
              <a:gd name="T12" fmla="*/ 468243 w 965296"/>
              <a:gd name="T13" fmla="*/ 958593 h 965296"/>
              <a:gd name="T14" fmla="*/ 137146 w 965296"/>
              <a:gd name="T15" fmla="*/ 818214 h 965296"/>
              <a:gd name="T16" fmla="*/ 1 w 965296"/>
              <a:gd name="T17" fmla="*/ 479285 h 965296"/>
              <a:gd name="T18" fmla="*/ 0 w 965296"/>
              <a:gd name="T19" fmla="*/ 479285 h 9652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65296"/>
              <a:gd name="T31" fmla="*/ 0 h 965296"/>
              <a:gd name="T32" fmla="*/ 965296 w 965296"/>
              <a:gd name="T33" fmla="*/ 965296 h 96529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65296" h="965296">
                <a:moveTo>
                  <a:pt x="0" y="482648"/>
                </a:moveTo>
                <a:cubicBezTo>
                  <a:pt x="0" y="354642"/>
                  <a:pt x="50851" y="231878"/>
                  <a:pt x="141365" y="141364"/>
                </a:cubicBezTo>
                <a:cubicBezTo>
                  <a:pt x="231879" y="50850"/>
                  <a:pt x="354643" y="0"/>
                  <a:pt x="482649" y="0"/>
                </a:cubicBezTo>
                <a:cubicBezTo>
                  <a:pt x="610655" y="0"/>
                  <a:pt x="733419" y="50851"/>
                  <a:pt x="823933" y="141365"/>
                </a:cubicBezTo>
                <a:cubicBezTo>
                  <a:pt x="914447" y="231879"/>
                  <a:pt x="965297" y="354643"/>
                  <a:pt x="965297" y="482649"/>
                </a:cubicBezTo>
                <a:cubicBezTo>
                  <a:pt x="965297" y="610655"/>
                  <a:pt x="914447" y="733419"/>
                  <a:pt x="823933" y="823933"/>
                </a:cubicBezTo>
                <a:cubicBezTo>
                  <a:pt x="733419" y="914447"/>
                  <a:pt x="610655" y="965297"/>
                  <a:pt x="482649" y="965297"/>
                </a:cubicBezTo>
                <a:cubicBezTo>
                  <a:pt x="354643" y="965297"/>
                  <a:pt x="231879" y="914447"/>
                  <a:pt x="141365" y="823932"/>
                </a:cubicBezTo>
                <a:cubicBezTo>
                  <a:pt x="50851" y="733418"/>
                  <a:pt x="1" y="610654"/>
                  <a:pt x="1" y="482648"/>
                </a:cubicBezTo>
                <a:lnTo>
                  <a:pt x="0" y="482648"/>
                </a:ln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</p:spPr>
        <p:txBody>
          <a:bodyPr lIns="156604" tIns="156604" rIns="156604" bIns="156604" anchor="ctr"/>
          <a:lstStyle>
            <a:lvl1pPr defTabSz="1066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66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66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66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66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ctr">
              <a:lnSpc>
                <a:spcPct val="90000"/>
              </a:lnSpc>
              <a:spcAft>
                <a:spcPct val="35000"/>
              </a:spcAft>
              <a:defRPr/>
            </a:pPr>
            <a:endParaRPr lang="en-US" altLang="zh-CN" sz="20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  <a:spcAft>
                <a:spcPct val="35000"/>
              </a:spcAft>
              <a:buNone/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表年份类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  <a:spcAft>
                <a:spcPct val="35000"/>
              </a:spcAft>
              <a:buNone/>
              <a:defRPr/>
            </a:pP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91690" y="250190"/>
            <a:ext cx="8629015" cy="32175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5255" y="3655060"/>
            <a:ext cx="7720965" cy="302831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94940" y="628650"/>
            <a:ext cx="7340600" cy="18580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9560" y="2856230"/>
            <a:ext cx="6830060" cy="2215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38445" y="5071745"/>
            <a:ext cx="20116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600"/>
              <a:t>余弦距离</a:t>
            </a:r>
            <a:endParaRPr lang="zh-CN" altLang="en-US" sz="3600"/>
          </a:p>
        </p:txBody>
      </p:sp>
      <p:cxnSp>
        <p:nvCxnSpPr>
          <p:cNvPr id="7" name="肘形连接符 6"/>
          <p:cNvCxnSpPr/>
          <p:nvPr/>
        </p:nvCxnSpPr>
        <p:spPr>
          <a:xfrm>
            <a:off x="5338445" y="4722495"/>
            <a:ext cx="2651760" cy="3175"/>
          </a:xfrm>
          <a:prstGeom prst="bentConnector2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932815" y="5868670"/>
            <a:ext cx="1086421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/>
              <a:t>title</a:t>
            </a:r>
            <a:r>
              <a:rPr lang="zh-CN" altLang="en-US" sz="3600"/>
              <a:t>之间的</a:t>
            </a:r>
            <a:r>
              <a:rPr lang="en-US" altLang="zh-CN" sz="3600"/>
              <a:t>embedding</a:t>
            </a:r>
            <a:r>
              <a:rPr lang="zh-CN" altLang="en-US" sz="3600"/>
              <a:t>之后的余弦距离作为一个特征</a:t>
            </a:r>
            <a:endParaRPr lang="zh-CN" altLang="en-US" sz="3600"/>
          </a:p>
        </p:txBody>
      </p:sp>
      <p:sp>
        <p:nvSpPr>
          <p:cNvPr id="2" name="文本框 1"/>
          <p:cNvSpPr txBox="1"/>
          <p:nvPr/>
        </p:nvSpPr>
        <p:spPr>
          <a:xfrm>
            <a:off x="603250" y="443865"/>
            <a:ext cx="211963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400"/>
              <a:t>Triplet Model</a:t>
            </a:r>
            <a:endParaRPr lang="en-US" altLang="zh-CN" sz="2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4835046" y="6031210"/>
            <a:ext cx="2521907" cy="46166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</a:rPr>
              <a:t>六个</a:t>
            </a:r>
            <a:r>
              <a:rPr lang="en-US" altLang="zh-CN" sz="2400" dirty="0">
                <a:solidFill>
                  <a:schemeClr val="bg1"/>
                </a:solidFill>
              </a:rPr>
              <a:t>Cell</a:t>
            </a:r>
            <a:r>
              <a:rPr lang="zh-CN" altLang="en-US" sz="2400" dirty="0">
                <a:solidFill>
                  <a:schemeClr val="bg1"/>
                </a:solidFill>
              </a:rPr>
              <a:t>均值输出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202565"/>
            <a:ext cx="10515600" cy="1325563"/>
          </a:xfrm>
        </p:spPr>
        <p:txBody>
          <a:bodyPr/>
          <a:lstStyle/>
          <a:p>
            <a:r>
              <a:rPr lang="zh-CN" altLang="en-US" dirty="0"/>
              <a:t>集成学习</a:t>
            </a:r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980443" y="1461540"/>
          <a:ext cx="10231112" cy="4352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Visio" r:id="rId1" imgW="13813155" imgH="5875655" progId="Visio.Drawing.15">
                  <p:embed/>
                </p:oleObj>
              </mc:Choice>
              <mc:Fallback>
                <p:oleObj name="Visio" r:id="rId1" imgW="13813155" imgH="5875655" progId="Visio.Drawing.15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80443" y="1461540"/>
                        <a:ext cx="10231112" cy="43522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集成学习</a:t>
            </a:r>
            <a:endParaRPr lang="en-US" dirty="0"/>
          </a:p>
        </p:txBody>
      </p:sp>
      <p:graphicFrame>
        <p:nvGraphicFramePr>
          <p:cNvPr id="11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403778" y="989629"/>
          <a:ext cx="10950022" cy="4878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Visio" r:id="rId1" imgW="9737090" imgH="4338320" progId="Visio.Drawing.15">
                  <p:embed/>
                </p:oleObj>
              </mc:Choice>
              <mc:Fallback>
                <p:oleObj name="Visio" r:id="rId1" imgW="9737090" imgH="4338320" progId="Visio.Drawing.15">
                  <p:embed/>
                  <p:pic>
                    <p:nvPicPr>
                      <p:cNvPr id="0" name="内容占位符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3778" y="989629"/>
                        <a:ext cx="10950022" cy="4878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/>
          <p:nvPr/>
        </p:nvSpPr>
        <p:spPr>
          <a:xfrm>
            <a:off x="1660525" y="6069330"/>
            <a:ext cx="9234805" cy="3683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/>
          <a:p>
            <a:pPr lvl="1" algn="ctr"/>
            <a:r>
              <a:rPr lang="en-US" altLang="zh-CN" dirty="0">
                <a:solidFill>
                  <a:schemeClr val="bg1"/>
                </a:solidFill>
              </a:rPr>
              <a:t>2</a:t>
            </a:r>
            <a:r>
              <a:rPr lang="zh-CN" altLang="en-US" dirty="0">
                <a:solidFill>
                  <a:schemeClr val="bg1"/>
                </a:solidFill>
              </a:rPr>
              <a:t>个</a:t>
            </a:r>
            <a:r>
              <a:rPr lang="en-US" altLang="zh-CN" dirty="0" err="1">
                <a:solidFill>
                  <a:schemeClr val="bg1"/>
                </a:solidFill>
              </a:rPr>
              <a:t>CatBoost</a:t>
            </a:r>
            <a:r>
              <a:rPr lang="zh-CN" altLang="en-US" dirty="0">
                <a:solidFill>
                  <a:schemeClr val="bg1"/>
                </a:solidFill>
              </a:rPr>
              <a:t>、</a:t>
            </a:r>
            <a:r>
              <a:rPr lang="en-US" altLang="zh-CN" dirty="0">
                <a:solidFill>
                  <a:schemeClr val="bg1"/>
                </a:solidFill>
              </a:rPr>
              <a:t>2</a:t>
            </a:r>
            <a:r>
              <a:rPr lang="zh-CN" altLang="en-US" dirty="0">
                <a:solidFill>
                  <a:schemeClr val="bg1"/>
                </a:solidFill>
              </a:rPr>
              <a:t>个</a:t>
            </a:r>
            <a:r>
              <a:rPr lang="en-US" altLang="zh-CN" dirty="0">
                <a:solidFill>
                  <a:schemeClr val="bg1"/>
                </a:solidFill>
              </a:rPr>
              <a:t>XGB</a:t>
            </a:r>
            <a:r>
              <a:rPr lang="zh-CN" altLang="en-US" dirty="0">
                <a:solidFill>
                  <a:schemeClr val="bg1"/>
                </a:solidFill>
              </a:rPr>
              <a:t>、</a:t>
            </a:r>
            <a:r>
              <a:rPr lang="en-US" altLang="zh-CN" dirty="0">
                <a:solidFill>
                  <a:schemeClr val="bg1"/>
                </a:solidFill>
              </a:rPr>
              <a:t>2</a:t>
            </a:r>
            <a:r>
              <a:rPr lang="zh-CN" altLang="en-US" dirty="0">
                <a:solidFill>
                  <a:schemeClr val="bg1"/>
                </a:solidFill>
              </a:rPr>
              <a:t>个</a:t>
            </a:r>
            <a:r>
              <a:rPr lang="en-US" altLang="zh-CN" dirty="0">
                <a:solidFill>
                  <a:schemeClr val="bg1"/>
                </a:solidFill>
              </a:rPr>
              <a:t>LGBM</a:t>
            </a:r>
            <a:r>
              <a:rPr lang="zh-CN" altLang="en-US" dirty="0">
                <a:solidFill>
                  <a:schemeClr val="bg1"/>
                </a:solidFill>
              </a:rPr>
              <a:t>、</a:t>
            </a:r>
            <a:r>
              <a:rPr lang="en-US" altLang="zh-CN" dirty="0">
                <a:solidFill>
                  <a:schemeClr val="bg1"/>
                </a:solidFill>
              </a:rPr>
              <a:t>1</a:t>
            </a:r>
            <a:r>
              <a:rPr lang="zh-CN" altLang="en-US" dirty="0">
                <a:solidFill>
                  <a:schemeClr val="bg1"/>
                </a:solidFill>
              </a:rPr>
              <a:t>个</a:t>
            </a:r>
            <a:r>
              <a:rPr lang="en-US" altLang="zh-CN" dirty="0">
                <a:solidFill>
                  <a:schemeClr val="bg1"/>
                </a:solidFill>
              </a:rPr>
              <a:t>Random Forest</a:t>
            </a:r>
            <a:r>
              <a:rPr lang="zh-CN" altLang="en-US" dirty="0">
                <a:solidFill>
                  <a:schemeClr val="bg1"/>
                </a:solidFill>
              </a:rPr>
              <a:t>以及</a:t>
            </a:r>
            <a:r>
              <a:rPr lang="en-US" altLang="zh-CN" dirty="0">
                <a:solidFill>
                  <a:schemeClr val="bg1"/>
                </a:solidFill>
              </a:rPr>
              <a:t>1</a:t>
            </a:r>
            <a:r>
              <a:rPr lang="zh-CN" altLang="en-US" dirty="0">
                <a:solidFill>
                  <a:schemeClr val="bg1"/>
                </a:solidFill>
              </a:rPr>
              <a:t>个</a:t>
            </a:r>
            <a:r>
              <a:rPr lang="en-US" altLang="zh-CN" dirty="0" err="1">
                <a:solidFill>
                  <a:schemeClr val="bg1"/>
                </a:solidFill>
              </a:rPr>
              <a:t>CatBoost</a:t>
            </a:r>
            <a:endParaRPr lang="en-US" altLang="zh-CN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结果和分析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234871" y="2307771"/>
          <a:ext cx="5722257" cy="1924299"/>
        </p:xfrm>
        <a:graphic>
          <a:graphicData uri="http://schemas.openxmlformats.org/drawingml/2006/table">
            <a:tbl>
              <a:tblPr firstRow="1" firstCol="1" lastRow="1" lastCol="1">
                <a:tableStyleId>{616DA210-FB5B-4158-B5E0-FEB733F419BA}</a:tableStyleId>
              </a:tblPr>
              <a:tblGrid>
                <a:gridCol w="1315975"/>
                <a:gridCol w="4406282"/>
              </a:tblGrid>
              <a:tr h="641433"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400">
                          <a:effectLst/>
                        </a:rPr>
                        <a:t> </a:t>
                      </a:r>
                      <a:endParaRPr lang="en-US" sz="240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400" dirty="0">
                          <a:effectLst/>
                        </a:rPr>
                        <a:t>Weighted F1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1433"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400">
                          <a:effectLst/>
                        </a:rPr>
                        <a:t>验证集</a:t>
                      </a:r>
                      <a:endParaRPr lang="en-US" sz="240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400" dirty="0">
                          <a:solidFill>
                            <a:srgbClr val="C00000"/>
                          </a:solidFill>
                          <a:effectLst/>
                        </a:rPr>
                        <a:t>0.86299</a:t>
                      </a:r>
                      <a:endParaRPr lang="en-US" sz="2400" dirty="0">
                        <a:solidFill>
                          <a:srgbClr val="C00000"/>
                        </a:solidFill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1433"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400">
                          <a:effectLst/>
                        </a:rPr>
                        <a:t>测试集</a:t>
                      </a:r>
                      <a:endParaRPr lang="en-US" sz="2400"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400" dirty="0">
                          <a:solidFill>
                            <a:srgbClr val="C00000"/>
                          </a:solidFill>
                          <a:effectLst/>
                        </a:rPr>
                        <a:t>0.96405</a:t>
                      </a:r>
                      <a:endParaRPr lang="en-US" sz="2400" dirty="0">
                        <a:solidFill>
                          <a:srgbClr val="C00000"/>
                        </a:solidFill>
                        <a:effectLst/>
                        <a:latin typeface="Cambria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69607" y="144299"/>
            <a:ext cx="10515600" cy="1325563"/>
          </a:xfrm>
        </p:spPr>
        <p:txBody>
          <a:bodyPr/>
          <a:lstStyle/>
          <a:p>
            <a:r>
              <a:rPr lang="zh-CN" altLang="en-US" dirty="0"/>
              <a:t>特征分析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124" y="57150"/>
            <a:ext cx="9193161" cy="674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及问题定义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 背景：</a:t>
            </a:r>
            <a:endParaRPr lang="en-US" altLang="zh-CN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zh-CN" altLang="en-US" dirty="0"/>
              <a:t>由于论文分配算法的局限性，现有的收录各种论文的学术系统内部存在着大量的论文分配错误</a:t>
            </a:r>
            <a:endParaRPr lang="en-US" altLang="zh-CN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zh-CN" altLang="en-US" dirty="0"/>
              <a:t>每天都会有大量新论文进入系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问题：</a:t>
            </a:r>
            <a:endParaRPr lang="en-US" altLang="zh-CN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zh-CN" altLang="en-US" dirty="0"/>
              <a:t>根据论文的详细信息以及作者与论文之间的联系，去区分属于不同作者的同名论文，然后准确快速的将论文分配到系统中已有作者档案，获得良好的论文消歧结果</a:t>
            </a:r>
            <a:endParaRPr lang="zh-CN" altLang="en-US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zh-CN" altLang="en-US" dirty="0"/>
              <a:t>增量同名消歧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400000">
            <a:off x="3009900" y="-2412365"/>
            <a:ext cx="6292215" cy="11682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4508893" y="5994400"/>
            <a:ext cx="25851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/>
              <a:t>CatBoost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400000">
            <a:off x="2961005" y="-2432050"/>
            <a:ext cx="6269355" cy="11638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4508893" y="5994400"/>
            <a:ext cx="25851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XGB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400000">
            <a:off x="2926080" y="-2519680"/>
            <a:ext cx="6339205" cy="11768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4508893" y="5994400"/>
            <a:ext cx="25851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LGBM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400000">
            <a:off x="2883535" y="-2516505"/>
            <a:ext cx="6424930" cy="11788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4508893" y="5994400"/>
            <a:ext cx="25851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Random Forest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 descr="meta-model"/>
          <p:cNvPicPr>
            <a:picLocks noChangeAspect="1"/>
          </p:cNvPicPr>
          <p:nvPr/>
        </p:nvPicPr>
        <p:blipFill>
          <a:blip r:embed="rId1"/>
          <a:srcRect l="8174" t="7386" r="5625" b="5631"/>
          <a:stretch>
            <a:fillRect/>
          </a:stretch>
        </p:blipFill>
        <p:spPr>
          <a:xfrm>
            <a:off x="1777365" y="179070"/>
            <a:ext cx="8637270" cy="581152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970780" y="5990590"/>
            <a:ext cx="225044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800"/>
              <a:t>Meta model</a:t>
            </a:r>
            <a:endParaRPr lang="en-US" altLang="zh-CN" sz="28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足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83690"/>
            <a:ext cx="10515600" cy="4351338"/>
          </a:xfrm>
        </p:spPr>
        <p:txBody>
          <a:bodyPr/>
          <a:lstStyle/>
          <a:p>
            <a:r>
              <a:rPr lang="zh-CN" altLang="en-US" dirty="0"/>
              <a:t>没有对作者名字进行更好的处理（姓和名顺序，名字缩写）</a:t>
            </a:r>
            <a:endParaRPr lang="zh-CN" altLang="en-US" dirty="0"/>
          </a:p>
          <a:p>
            <a:r>
              <a:rPr lang="zh-CN" altLang="en-US" dirty="0"/>
              <a:t>没有用上</a:t>
            </a:r>
            <a:r>
              <a:rPr lang="en-US" altLang="zh-CN" dirty="0"/>
              <a:t>abstract</a:t>
            </a:r>
            <a:r>
              <a:rPr lang="zh-CN" altLang="en-US" dirty="0"/>
              <a:t>信息</a:t>
            </a:r>
            <a:endParaRPr lang="zh-CN" altLang="en-US" dirty="0"/>
          </a:p>
          <a:p>
            <a:r>
              <a:rPr lang="en-US" altLang="zh-CN" dirty="0"/>
              <a:t>title</a:t>
            </a:r>
            <a:r>
              <a:rPr lang="zh-CN" altLang="en-US" dirty="0"/>
              <a:t>不直接算均值，训练序列模型</a:t>
            </a:r>
            <a:endParaRPr lang="zh-CN" altLang="en-US" dirty="0"/>
          </a:p>
          <a:p>
            <a:r>
              <a:rPr lang="zh-CN" altLang="en-US" dirty="0"/>
              <a:t>没有特征筛选</a:t>
            </a:r>
            <a:endParaRPr lang="zh-CN" altLang="en-US" dirty="0"/>
          </a:p>
          <a:p>
            <a:r>
              <a:rPr lang="zh-CN" altLang="en-US" dirty="0"/>
              <a:t>忘了做</a:t>
            </a:r>
            <a:r>
              <a:rPr lang="en-US" altLang="zh-CN" dirty="0"/>
              <a:t>EDA</a:t>
            </a:r>
            <a:endParaRPr lang="en-US" altLang="zh-CN" dirty="0"/>
          </a:p>
          <a:p>
            <a:r>
              <a:rPr lang="en-US" altLang="zh-CN" dirty="0"/>
              <a:t>......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3520"/>
            <a:ext cx="10515600" cy="1325563"/>
          </a:xfrm>
        </p:spPr>
        <p:txBody>
          <a:bodyPr/>
          <a:p>
            <a:r>
              <a:rPr lang="zh-CN" altLang="en-US"/>
              <a:t>模型融合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35755" y="1734820"/>
            <a:ext cx="4031615" cy="358584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755015" y="3886200"/>
            <a:ext cx="21628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Marios Michailidis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52215" y="580390"/>
            <a:ext cx="7698740" cy="47053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5530" y="2326640"/>
            <a:ext cx="1383665" cy="13836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4440" y="5319395"/>
            <a:ext cx="1748155" cy="6946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3550" y="6014085"/>
            <a:ext cx="5266055" cy="22796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104515" y="5645785"/>
            <a:ext cx="45085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13</a:t>
            </a:r>
            <a:endParaRPr lang="en-US" altLang="zh-CN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060" y="183515"/>
            <a:ext cx="2259330" cy="127190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3060" y="183515"/>
            <a:ext cx="2259330" cy="12719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1205" y="1709420"/>
            <a:ext cx="3067685" cy="369252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2543175" y="5724525"/>
                <a:ext cx="2023745" cy="3765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DejaVu Math TeX Gyre" panose="02000503000000000000" charset="0"/>
                          <a:cs typeface="DejaVu Math TeX Gyre" panose="02000503000000000000" charset="0"/>
                        </a:rPr>
                        <m:t>𝑦</m:t>
                      </m:r>
                      <m:r>
                        <a:rPr lang="en-US" altLang="zh-CN" i="1">
                          <a:latin typeface="DejaVu Math TeX Gyre" panose="02000503000000000000" charset="0"/>
                          <a:ea typeface="MS Mincho" charset="0"/>
                          <a:cs typeface="DejaVu Math TeX Gyre" panose="02000503000000000000" charset="0"/>
                        </a:rPr>
                        <m:t>=</m:t>
                      </m:r>
                      <m:r>
                        <a:rPr lang="en-US" altLang="zh-CN" i="1">
                          <a:latin typeface="DejaVu Math TeX Gyre" panose="02000503000000000000" charset="0"/>
                          <a:ea typeface="MS Mincho" charset="0"/>
                          <a:cs typeface="DejaVu Math TeX Gyre" panose="02000503000000000000" charset="0"/>
                        </a:rPr>
                        <m:t>𝜎</m:t>
                      </m:r>
                      <m:r>
                        <a:rPr lang="en-US" altLang="zh-CN" i="1">
                          <a:latin typeface="DejaVu Math TeX Gyre" panose="02000503000000000000" charset="0"/>
                          <a:ea typeface="MS Mincho" charset="0"/>
                          <a:cs typeface="DejaVu Math TeX Gyre" panose="02000503000000000000" charset="0"/>
                        </a:rPr>
                        <m:t>(</m:t>
                      </m:r>
                      <m:r>
                        <a:rPr lang="en-US" altLang="zh-CN" i="1">
                          <a:latin typeface="DejaVu Math TeX Gyre" panose="02000503000000000000" charset="0"/>
                          <a:cs typeface="DejaVu Math TeX Gyre" panose="02000503000000000000" charset="0"/>
                        </a:rPr>
                        <m:t>𝑥</m:t>
                      </m:r>
                      <m:sSup>
                        <m:sSupPr>
                          <m:ctrlPr>
                            <a:rPr lang="en-US" altLang="zh-CN" i="1">
                              <a:latin typeface="DejaVu Math TeX Gyre" panose="02000503000000000000" charset="0"/>
                              <a:cs typeface="DejaVu Math TeX Gyre" panose="02000503000000000000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DejaVu Math TeX Gyre" panose="02000503000000000000" charset="0"/>
                              <a:cs typeface="DejaVu Math TeX Gyre" panose="02000503000000000000" charset="0"/>
                            </a:rPr>
                            <m:t>𝐴</m:t>
                          </m:r>
                        </m:e>
                        <m:sup>
                          <m:r>
                            <a:rPr lang="en-US" altLang="zh-CN" i="1">
                              <a:latin typeface="DejaVu Math TeX Gyre" panose="02000503000000000000" charset="0"/>
                              <a:cs typeface="DejaVu Math TeX Gyre" panose="02000503000000000000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i="1">
                          <a:latin typeface="DejaVu Math TeX Gyre" panose="02000503000000000000" charset="0"/>
                          <a:ea typeface="MS Mincho" charset="0"/>
                          <a:cs typeface="DejaVu Math TeX Gyre" panose="02000503000000000000" charset="0"/>
                        </a:rPr>
                        <m:t>+</m:t>
                      </m:r>
                      <m:r>
                        <a:rPr lang="en-US" altLang="zh-CN" i="1">
                          <a:latin typeface="DejaVu Math TeX Gyre" panose="02000503000000000000" charset="0"/>
                          <a:cs typeface="DejaVu Math TeX Gyre" panose="02000503000000000000" charset="0"/>
                        </a:rPr>
                        <m:t>𝑏</m:t>
                      </m:r>
                      <m:r>
                        <a:rPr lang="en-US" altLang="zh-CN" i="1">
                          <a:latin typeface="DejaVu Math TeX Gyre" panose="02000503000000000000" charset="0"/>
                          <a:ea typeface="MS Mincho" charset="0"/>
                          <a:cs typeface="DejaVu Math TeX Gyre" panose="02000503000000000000" charset="0"/>
                        </a:rPr>
                        <m:t>)</m:t>
                      </m:r>
                    </m:oMath>
                  </m:oMathPara>
                </a14:m>
                <a:endPara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3175" y="5724525"/>
                <a:ext cx="2023745" cy="37655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右箭头 8"/>
          <p:cNvSpPr/>
          <p:nvPr/>
        </p:nvSpPr>
        <p:spPr>
          <a:xfrm>
            <a:off x="5648325" y="3443605"/>
            <a:ext cx="1002665" cy="223520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6165" y="1583055"/>
            <a:ext cx="3067685" cy="369252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7390130" y="2322830"/>
            <a:ext cx="69278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VM</a:t>
            </a:r>
            <a:endParaRPr lang="en-US" altLang="zh-CN"/>
          </a:p>
        </p:txBody>
      </p:sp>
      <p:sp>
        <p:nvSpPr>
          <p:cNvPr id="12" name="文本框 11"/>
          <p:cNvSpPr txBox="1"/>
          <p:nvPr/>
        </p:nvSpPr>
        <p:spPr>
          <a:xfrm>
            <a:off x="7416165" y="3259455"/>
            <a:ext cx="64071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XGB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7535545" y="4165600"/>
            <a:ext cx="4533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F</a:t>
            </a:r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/>
              <p:cNvSpPr txBox="1"/>
              <p:nvPr/>
            </p:nvSpPr>
            <p:spPr>
              <a:xfrm>
                <a:off x="8355965" y="5724525"/>
                <a:ext cx="1187450" cy="37084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DejaVu Math TeX Gyre" panose="02000503000000000000" charset="0"/>
                          <a:cs typeface="DejaVu Math TeX Gyre" panose="02000503000000000000" charset="0"/>
                        </a:rPr>
                        <m:t>𝑦</m:t>
                      </m:r>
                      <m:r>
                        <a:rPr lang="en-US" altLang="zh-CN" i="1">
                          <a:latin typeface="DejaVu Math TeX Gyre" panose="02000503000000000000" charset="0"/>
                          <a:cs typeface="DejaVu Math TeX Gyre" panose="02000503000000000000" charset="0"/>
                        </a:rPr>
                        <m:t>=</m:t>
                      </m:r>
                      <m:r>
                        <a:rPr lang="en-US" altLang="zh-CN" i="1">
                          <a:latin typeface="DejaVu Math TeX Gyre" panose="02000503000000000000" charset="0"/>
                          <a:cs typeface="DejaVu Math TeX Gyre" panose="02000503000000000000" charset="0"/>
                        </a:rPr>
                        <m:t>𝑔</m:t>
                      </m:r>
                      <m:r>
                        <a:rPr lang="en-US" altLang="zh-CN" i="1">
                          <a:latin typeface="DejaVu Math TeX Gyre" panose="02000503000000000000" charset="0"/>
                          <a:cs typeface="DejaVu Math TeX Gyre" panose="02000503000000000000" charset="0"/>
                        </a:rPr>
                        <m:t>(</m:t>
                      </m:r>
                      <m:r>
                        <a:rPr lang="en-US" altLang="zh-CN" i="1">
                          <a:latin typeface="DejaVu Math TeX Gyre" panose="02000503000000000000" charset="0"/>
                          <a:cs typeface="DejaVu Math TeX Gyre" panose="02000503000000000000" charset="0"/>
                        </a:rPr>
                        <m:t>𝑥</m:t>
                      </m:r>
                      <m:r>
                        <a:rPr lang="en-US" altLang="zh-CN" i="1">
                          <a:latin typeface="DejaVu Math TeX Gyre" panose="02000503000000000000" charset="0"/>
                          <a:cs typeface="DejaVu Math TeX Gyre" panose="02000503000000000000" charset="0"/>
                        </a:rPr>
                        <m:t>)</m:t>
                      </m:r>
                    </m:oMath>
                  </m:oMathPara>
                </a14:m>
                <a:endParaRPr lang="en-US" altLang="zh-CN"/>
              </a:p>
            </p:txBody>
          </p:sp>
        </mc:Choice>
        <mc:Fallback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55965" y="5724525"/>
                <a:ext cx="1187450" cy="370840"/>
              </a:xfrm>
              <a:prstGeom prst="rect">
                <a:avLst/>
              </a:prstGeom>
              <a:blipFill rotWithShape="1">
                <a:blip r:embed="rId4"/>
                <a:stretch>
                  <a:fillRect r="-20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/>
          <p:cNvSpPr txBox="1"/>
          <p:nvPr/>
        </p:nvSpPr>
        <p:spPr>
          <a:xfrm>
            <a:off x="8725535" y="1899920"/>
            <a:ext cx="4495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LR</a:t>
            </a:r>
            <a:endParaRPr lang="en-US" altLang="zh-CN"/>
          </a:p>
        </p:txBody>
      </p:sp>
      <p:sp>
        <p:nvSpPr>
          <p:cNvPr id="16" name="文本框 15"/>
          <p:cNvSpPr txBox="1"/>
          <p:nvPr/>
        </p:nvSpPr>
        <p:spPr>
          <a:xfrm>
            <a:off x="8672830" y="2818130"/>
            <a:ext cx="5549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NN</a:t>
            </a:r>
            <a:endParaRPr lang="en-US" altLang="zh-CN"/>
          </a:p>
        </p:txBody>
      </p:sp>
      <p:sp>
        <p:nvSpPr>
          <p:cNvPr id="17" name="文本框 16"/>
          <p:cNvSpPr txBox="1"/>
          <p:nvPr/>
        </p:nvSpPr>
        <p:spPr>
          <a:xfrm>
            <a:off x="8564880" y="3724275"/>
            <a:ext cx="76962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ART</a:t>
            </a:r>
            <a:endParaRPr lang="en-US" altLang="zh-CN"/>
          </a:p>
        </p:txBody>
      </p:sp>
      <p:sp>
        <p:nvSpPr>
          <p:cNvPr id="18" name="文本框 17"/>
          <p:cNvSpPr txBox="1"/>
          <p:nvPr/>
        </p:nvSpPr>
        <p:spPr>
          <a:xfrm>
            <a:off x="8564880" y="4667250"/>
            <a:ext cx="8293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LGBM</a:t>
            </a:r>
            <a:endParaRPr lang="en-US" altLang="zh-CN"/>
          </a:p>
        </p:txBody>
      </p:sp>
      <p:sp>
        <p:nvSpPr>
          <p:cNvPr id="19" name="文本框 18"/>
          <p:cNvSpPr txBox="1"/>
          <p:nvPr/>
        </p:nvSpPr>
        <p:spPr>
          <a:xfrm>
            <a:off x="9973945" y="2818130"/>
            <a:ext cx="4495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LR</a:t>
            </a:r>
            <a:endParaRPr lang="en-US" altLang="zh-CN"/>
          </a:p>
        </p:txBody>
      </p:sp>
      <p:sp>
        <p:nvSpPr>
          <p:cNvPr id="20" name="文本框 19"/>
          <p:cNvSpPr txBox="1"/>
          <p:nvPr/>
        </p:nvSpPr>
        <p:spPr>
          <a:xfrm>
            <a:off x="9970135" y="3724275"/>
            <a:ext cx="4533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F</a:t>
            </a:r>
            <a:endParaRPr lang="en-US" altLang="zh-CN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55030" y="751840"/>
            <a:ext cx="6029325" cy="470408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rcRect r="6424" b="1735"/>
          <a:stretch>
            <a:fillRect/>
          </a:stretch>
        </p:blipFill>
        <p:spPr>
          <a:xfrm>
            <a:off x="262890" y="1795780"/>
            <a:ext cx="5691505" cy="307594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60" y="183515"/>
            <a:ext cx="2259330" cy="127190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集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39445" y="1531620"/>
            <a:ext cx="297942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whole_author_profile.json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926455" y="885190"/>
            <a:ext cx="351472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whole_author_profile_pub.json</a:t>
            </a:r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4785" y="1572260"/>
            <a:ext cx="8014335" cy="4220210"/>
          </a:xfrm>
          <a:prstGeom prst="rect">
            <a:avLst/>
          </a:prstGeom>
        </p:spPr>
      </p:pic>
      <p:pic>
        <p:nvPicPr>
          <p:cNvPr id="10" name="内容占位符 9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32510" y="2099945"/>
            <a:ext cx="2393315" cy="386461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3060" y="183515"/>
            <a:ext cx="2259330" cy="12719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138045" y="2398395"/>
            <a:ext cx="8482330" cy="20612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/>
              <a:t>怎么训练？</a:t>
            </a:r>
            <a:endParaRPr lang="zh-CN" altLang="en-US" sz="32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/>
              <a:t>每一层应该使用什么样的模型？（强弱关系）</a:t>
            </a:r>
            <a:endParaRPr lang="zh-CN" altLang="en-US" sz="32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/>
              <a:t>两层之间模型数量？</a:t>
            </a:r>
            <a:endParaRPr lang="zh-CN" altLang="en-US" sz="32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/>
              <a:t>。。。</a:t>
            </a:r>
            <a:endParaRPr lang="zh-CN" altLang="en-US" sz="32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0965" y="1686560"/>
            <a:ext cx="9134475" cy="397129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78765" y="5808980"/>
            <a:ext cx="1152715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3200"/>
              <a:t>https://www.coursera.org/learn/competitive-data-science?</a:t>
            </a:r>
            <a:endParaRPr lang="zh-CN" altLang="en-US" sz="32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060" y="183515"/>
            <a:ext cx="2259330" cy="127190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566920" y="933450"/>
            <a:ext cx="361505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800"/>
              <a:t>Week 4, Ensembling</a:t>
            </a:r>
            <a:endParaRPr lang="en-US" altLang="zh-CN" sz="28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谢谢！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集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501015" y="1550035"/>
            <a:ext cx="37331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cna_test_unass_competition.json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130925" y="1440815"/>
            <a:ext cx="211518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cna_test_pub.json</a:t>
            </a:r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50995" y="2195195"/>
            <a:ext cx="7623810" cy="3749675"/>
          </a:xfrm>
          <a:prstGeom prst="rect">
            <a:avLst/>
          </a:prstGeom>
        </p:spPr>
      </p:pic>
      <p:pic>
        <p:nvPicPr>
          <p:cNvPr id="14" name="内容占位符 13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72565" y="2195195"/>
            <a:ext cx="1254760" cy="33623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集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17600" y="1470660"/>
            <a:ext cx="2997835" cy="244094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6940" y="554990"/>
            <a:ext cx="3077210" cy="218630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0710" y="611505"/>
            <a:ext cx="3133090" cy="33000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5235" y="4126865"/>
            <a:ext cx="2743200" cy="259207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0080" y="3168650"/>
            <a:ext cx="2966085" cy="278320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92695" y="4170680"/>
            <a:ext cx="2663825" cy="212280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10415905" y="4474210"/>
            <a:ext cx="1649730" cy="13220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8000"/>
              <a:t>......</a:t>
            </a:r>
            <a:endParaRPr lang="en-US" altLang="zh-CN" sz="80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510030" y="680085"/>
            <a:ext cx="820737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/>
              <a:t>思路：</a:t>
            </a:r>
            <a:endParaRPr lang="zh-CN" altLang="en-US" sz="3600"/>
          </a:p>
          <a:p>
            <a:r>
              <a:rPr lang="en-US" altLang="zh-CN" sz="3600"/>
              <a:t>- </a:t>
            </a:r>
            <a:r>
              <a:rPr lang="zh-CN" altLang="en-US" sz="3600"/>
              <a:t>提特征做分类任务</a:t>
            </a:r>
            <a:endParaRPr lang="zh-CN" altLang="en-US" sz="3600"/>
          </a:p>
        </p:txBody>
      </p:sp>
      <p:sp>
        <p:nvSpPr>
          <p:cNvPr id="5" name="文本框 4"/>
          <p:cNvSpPr txBox="1"/>
          <p:nvPr/>
        </p:nvSpPr>
        <p:spPr>
          <a:xfrm>
            <a:off x="1510030" y="2822575"/>
            <a:ext cx="83502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600"/>
              <a:t>提取论文</a:t>
            </a:r>
            <a:r>
              <a:rPr lang="en-US" altLang="zh-CN" sz="3600"/>
              <a:t>-</a:t>
            </a:r>
            <a:r>
              <a:rPr lang="zh-CN" altLang="en-US" sz="3600"/>
              <a:t>论文特征还是论文</a:t>
            </a:r>
            <a:r>
              <a:rPr lang="en-US" altLang="zh-CN" sz="3600"/>
              <a:t>-</a:t>
            </a:r>
            <a:r>
              <a:rPr lang="zh-CN" altLang="en-US" sz="3600"/>
              <a:t>作者特征？</a:t>
            </a:r>
            <a:endParaRPr lang="zh-CN" altLang="en-US" sz="3600"/>
          </a:p>
        </p:txBody>
      </p:sp>
      <p:sp>
        <p:nvSpPr>
          <p:cNvPr id="6" name="文本框 5"/>
          <p:cNvSpPr txBox="1"/>
          <p:nvPr/>
        </p:nvSpPr>
        <p:spPr>
          <a:xfrm>
            <a:off x="3460115" y="4237990"/>
            <a:ext cx="35356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/>
              <a:t>尝试后发现后者效果更好</a:t>
            </a:r>
            <a:endParaRPr lang="zh-CN" altLang="en-US" sz="2400"/>
          </a:p>
          <a:p>
            <a:r>
              <a:rPr lang="zh-CN" altLang="en-US" sz="2400"/>
              <a:t>后者更容易进行特征工程</a:t>
            </a:r>
            <a:endParaRPr lang="zh-CN" altLang="en-US" sz="2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27"/>
          <p:cNvSpPr txBox="1"/>
          <p:nvPr/>
        </p:nvSpPr>
        <p:spPr>
          <a:xfrm>
            <a:off x="1255281" y="2008970"/>
            <a:ext cx="7412730" cy="825237"/>
          </a:xfrm>
          <a:prstGeom prst="rect">
            <a:avLst/>
          </a:prstGeom>
          <a:noFill/>
          <a:ln w="12700">
            <a:solidFill>
              <a:srgbClr val="3399FF"/>
            </a:solidFill>
          </a:ln>
        </p:spPr>
        <p:txBody>
          <a:bodyPr wrap="square" lIns="68580" tIns="34290" rIns="68580" bIns="3429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清洗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哈希字典存储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划分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939368" y="1606963"/>
            <a:ext cx="6408638" cy="3190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</a:ln>
        </p:spPr>
        <p:txBody>
          <a:bodyPr lIns="68580" tIns="34290" rIns="68580" bIns="34290"/>
          <a:lstStyle>
            <a:lvl1pPr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5"/>
          <p:cNvSpPr txBox="1"/>
          <p:nvPr/>
        </p:nvSpPr>
        <p:spPr>
          <a:xfrm>
            <a:off x="1571193" y="3399090"/>
            <a:ext cx="8143077" cy="807913"/>
          </a:xfrm>
          <a:prstGeom prst="rect">
            <a:avLst/>
          </a:prstGeom>
          <a:noFill/>
          <a:ln w="12700">
            <a:solidFill>
              <a:srgbClr val="3399FF"/>
            </a:solidFill>
          </a:ln>
        </p:spPr>
        <p:txBody>
          <a:bodyPr wrap="square" lIns="68580" tIns="34290" rIns="68580" bIns="3429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u"/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ord2Vec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iplet Los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tle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buFont typeface="Wingdings" panose="05000000000000000000" pitchFamily="2" charset="2"/>
              <a:buChar char="u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造特征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255281" y="2984558"/>
            <a:ext cx="6408638" cy="3190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</a:ln>
        </p:spPr>
        <p:txBody>
          <a:bodyPr lIns="68580" tIns="34290" rIns="68580" bIns="34290"/>
          <a:lstStyle>
            <a:lvl1pPr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工程</a:t>
            </a:r>
            <a:endParaRPr lang="zh-CN" altLang="en-US" sz="1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887107" y="4549796"/>
            <a:ext cx="8898880" cy="678263"/>
          </a:xfrm>
          <a:prstGeom prst="rect">
            <a:avLst/>
          </a:prstGeom>
          <a:noFill/>
          <a:ln w="12700">
            <a:solidFill>
              <a:srgbClr val="3399FF"/>
            </a:solidFill>
          </a:ln>
        </p:spPr>
        <p:txBody>
          <a:bodyPr wrap="square" lIns="68580" tIns="34290" rIns="68580" bIns="34290">
            <a:spAutoFit/>
          </a:bodyPr>
          <a:lstStyle/>
          <a:p>
            <a:pPr marL="285750" indent="-285750" algn="just"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六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输出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571194" y="4139850"/>
            <a:ext cx="6408638" cy="3190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</a:ln>
        </p:spPr>
        <p:txBody>
          <a:bodyPr lIns="68580" tIns="34290" rIns="68580" bIns="34290"/>
          <a:lstStyle>
            <a:lvl1pPr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FuturaA Md BT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学习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 txBox="1"/>
          <p:nvPr/>
        </p:nvSpPr>
        <p:spPr>
          <a:xfrm>
            <a:off x="542925" y="400685"/>
            <a:ext cx="10515600" cy="81851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/>
              <a:t>方法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6255"/>
    </mc:Choice>
    <mc:Fallback>
      <p:transition advTm="26255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预处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50365"/>
            <a:ext cx="10515600" cy="435133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dirty="0"/>
              <a:t>数据预处理</a:t>
            </a:r>
            <a:r>
              <a:rPr lang="en-US" altLang="zh-CN" dirty="0"/>
              <a:t> </a:t>
            </a:r>
            <a:endParaRPr lang="en-US" altLang="zh-CN" dirty="0"/>
          </a:p>
          <a:p>
            <a:pPr lvl="1"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zh-CN" altLang="en-US" dirty="0"/>
              <a:t>数据清洗：去除特殊字符，处理作者名字</a:t>
            </a:r>
            <a:endParaRPr lang="en-US" altLang="zh-CN" dirty="0"/>
          </a:p>
          <a:p>
            <a:pPr lvl="1"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zh-CN" altLang="en-US" dirty="0"/>
              <a:t>哈希字典存储，提高查找速度，提特征做准备</a:t>
            </a:r>
            <a:endParaRPr lang="en-US" altLang="zh-CN" dirty="0"/>
          </a:p>
          <a:p>
            <a:pPr lvl="1"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zh-CN" altLang="en-US" dirty="0"/>
              <a:t>数据集划分</a:t>
            </a: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42655" y="2462530"/>
            <a:ext cx="2659380" cy="326834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89660"/>
          </a:xfrm>
        </p:spPr>
        <p:txBody>
          <a:bodyPr/>
          <a:lstStyle/>
          <a:p>
            <a:r>
              <a:rPr lang="zh-CN" altLang="en-US" dirty="0"/>
              <a:t>数据集划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52575"/>
            <a:ext cx="10515600" cy="435133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dirty="0"/>
              <a:t>时间顺序与训练样本</a:t>
            </a:r>
            <a:endParaRPr lang="zh-CN" altLang="en-US" dirty="0"/>
          </a:p>
          <a:p>
            <a:pPr lvl="1">
              <a:lnSpc>
                <a:spcPct val="100000"/>
              </a:lnSpc>
            </a:pPr>
            <a:r>
              <a:rPr lang="zh-CN" altLang="en-US" sz="2400" dirty="0"/>
              <a:t>针对每一个作者</a:t>
            </a:r>
            <a:endParaRPr lang="en-US" altLang="zh-CN" dirty="0"/>
          </a:p>
          <a:p>
            <a:pPr lvl="1"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zh-CN" altLang="en-US" dirty="0"/>
              <a:t>论文根据发表时间排序</a:t>
            </a:r>
            <a:endParaRPr lang="en-US" altLang="zh-CN" dirty="0"/>
          </a:p>
          <a:p>
            <a:pPr lvl="1"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zh-CN" altLang="en-US" dirty="0"/>
              <a:t>最后</a:t>
            </a:r>
            <a:r>
              <a:rPr lang="en-US" altLang="zh-CN" dirty="0"/>
              <a:t>n</a:t>
            </a:r>
            <a:r>
              <a:rPr lang="zh-CN" altLang="en-US" dirty="0"/>
              <a:t>年发表的论文作为训练样本</a:t>
            </a:r>
            <a:endParaRPr lang="en-US" altLang="zh-CN" dirty="0"/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dirty="0"/>
          </a:p>
        </p:txBody>
      </p:sp>
      <p:sp>
        <p:nvSpPr>
          <p:cNvPr id="5" name="箭头: 右 4"/>
          <p:cNvSpPr/>
          <p:nvPr/>
        </p:nvSpPr>
        <p:spPr>
          <a:xfrm>
            <a:off x="1332089" y="5689600"/>
            <a:ext cx="9064978" cy="1354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形 8" descr="文档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1659467" y="4999036"/>
            <a:ext cx="598312" cy="598312"/>
          </a:xfrm>
          <a:prstGeom prst="rect">
            <a:avLst/>
          </a:prstGeom>
        </p:spPr>
      </p:pic>
      <p:pic>
        <p:nvPicPr>
          <p:cNvPr id="10" name="图形 9" descr="文档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2856091" y="4999036"/>
            <a:ext cx="598312" cy="598312"/>
          </a:xfrm>
          <a:prstGeom prst="rect">
            <a:avLst/>
          </a:prstGeom>
        </p:spPr>
      </p:pic>
      <p:pic>
        <p:nvPicPr>
          <p:cNvPr id="11" name="图形 10" descr="文档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408311" y="4999036"/>
            <a:ext cx="598312" cy="598312"/>
          </a:xfrm>
          <a:prstGeom prst="rect">
            <a:avLst/>
          </a:prstGeom>
        </p:spPr>
      </p:pic>
      <p:pic>
        <p:nvPicPr>
          <p:cNvPr id="12" name="图形 11" descr="文档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5125166" y="4999036"/>
            <a:ext cx="598312" cy="598312"/>
          </a:xfrm>
          <a:prstGeom prst="rect">
            <a:avLst/>
          </a:prstGeom>
        </p:spPr>
      </p:pic>
      <p:pic>
        <p:nvPicPr>
          <p:cNvPr id="13" name="图形 12" descr="文档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328835" y="4999036"/>
            <a:ext cx="598312" cy="598312"/>
          </a:xfrm>
          <a:prstGeom prst="rect">
            <a:avLst/>
          </a:prstGeom>
        </p:spPr>
      </p:pic>
      <p:pic>
        <p:nvPicPr>
          <p:cNvPr id="14" name="图形 13" descr="文档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7581899" y="4999036"/>
            <a:ext cx="598312" cy="598312"/>
          </a:xfrm>
          <a:prstGeom prst="rect">
            <a:avLst/>
          </a:prstGeom>
        </p:spPr>
      </p:pic>
      <p:pic>
        <p:nvPicPr>
          <p:cNvPr id="15" name="图形 14" descr="文档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8383411" y="4999036"/>
            <a:ext cx="598312" cy="598312"/>
          </a:xfrm>
          <a:prstGeom prst="rect">
            <a:avLst/>
          </a:prstGeom>
        </p:spPr>
      </p:pic>
      <p:pic>
        <p:nvPicPr>
          <p:cNvPr id="16" name="图形 15" descr="文档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9119300" y="4999036"/>
            <a:ext cx="598312" cy="598312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5125166" y="5825067"/>
            <a:ext cx="8127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015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9119300" y="5904089"/>
            <a:ext cx="972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9004312" y="5825067"/>
            <a:ext cx="8127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019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1652415" y="5825067"/>
            <a:ext cx="8127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994</a:t>
            </a:r>
            <a:endParaRPr lang="zh-CN" altLang="en-US" dirty="0"/>
          </a:p>
        </p:txBody>
      </p:sp>
      <p:cxnSp>
        <p:nvCxnSpPr>
          <p:cNvPr id="23" name="直接连接符 22"/>
          <p:cNvCxnSpPr/>
          <p:nvPr/>
        </p:nvCxnSpPr>
        <p:spPr>
          <a:xfrm>
            <a:off x="7368124" y="4301067"/>
            <a:ext cx="26098" cy="197235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22</Words>
  <Application>WPS 演示</Application>
  <PresentationFormat>宽屏</PresentationFormat>
  <Paragraphs>250</Paragraphs>
  <Slides>3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56" baseType="lpstr">
      <vt:lpstr>Arial</vt:lpstr>
      <vt:lpstr>宋体</vt:lpstr>
      <vt:lpstr>Wingdings</vt:lpstr>
      <vt:lpstr>Courier New</vt:lpstr>
      <vt:lpstr>微软雅黑</vt:lpstr>
      <vt:lpstr>FuturaA Md BT</vt:lpstr>
      <vt:lpstr>Times New Roman</vt:lpstr>
      <vt:lpstr>Tahoma</vt:lpstr>
      <vt:lpstr>Cambria</vt:lpstr>
      <vt:lpstr>Caladea</vt:lpstr>
      <vt:lpstr>SimSun</vt:lpstr>
      <vt:lpstr>DejaVu Math TeX Gyre</vt:lpstr>
      <vt:lpstr>MS Mincho</vt:lpstr>
      <vt:lpstr>等线 Light</vt:lpstr>
      <vt:lpstr>Calibri Light</vt:lpstr>
      <vt:lpstr>等线</vt:lpstr>
      <vt:lpstr>Calibri</vt:lpstr>
      <vt:lpstr>Arial Unicode MS</vt:lpstr>
      <vt:lpstr>Verdana</vt:lpstr>
      <vt:lpstr>Gubbi</vt:lpstr>
      <vt:lpstr>Office Theme</vt:lpstr>
      <vt:lpstr>1_Office Theme</vt:lpstr>
      <vt:lpstr>Visio.Drawing.15</vt:lpstr>
      <vt:lpstr>Visio.Drawing.15</vt:lpstr>
      <vt:lpstr>基于特征工程的增量同名消歧方法 FIND: Feature Engineering-Based Incremental Name Disambiguation Method </vt:lpstr>
      <vt:lpstr>背景及问题定义</vt:lpstr>
      <vt:lpstr>数据集</vt:lpstr>
      <vt:lpstr>数据集</vt:lpstr>
      <vt:lpstr>数据集</vt:lpstr>
      <vt:lpstr>PowerPoint 演示文稿</vt:lpstr>
      <vt:lpstr>PowerPoint 演示文稿</vt:lpstr>
      <vt:lpstr>预处理</vt:lpstr>
      <vt:lpstr>数据集划分</vt:lpstr>
      <vt:lpstr>PowerPoint 演示文稿</vt:lpstr>
      <vt:lpstr>PowerPoint 演示文稿</vt:lpstr>
      <vt:lpstr>特征工程</vt:lpstr>
      <vt:lpstr>PowerPoint 演示文稿</vt:lpstr>
      <vt:lpstr>PowerPoint 演示文稿</vt:lpstr>
      <vt:lpstr>PowerPoint 演示文稿</vt:lpstr>
      <vt:lpstr>集成学习</vt:lpstr>
      <vt:lpstr>集成学习</vt:lpstr>
      <vt:lpstr>实验结果和分析</vt:lpstr>
      <vt:lpstr>特征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不足</vt:lpstr>
      <vt:lpstr>模型融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uo amy</dc:creator>
  <cp:lastModifiedBy>YY</cp:lastModifiedBy>
  <cp:revision>177</cp:revision>
  <dcterms:created xsi:type="dcterms:W3CDTF">2019-12-27T05:29:48Z</dcterms:created>
  <dcterms:modified xsi:type="dcterms:W3CDTF">2019-12-27T05:29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65</vt:lpwstr>
  </property>
</Properties>
</file>